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56" r:id="rId2"/>
    <p:sldId id="397" r:id="rId3"/>
    <p:sldId id="423" r:id="rId4"/>
    <p:sldId id="441" r:id="rId5"/>
    <p:sldId id="434" r:id="rId6"/>
    <p:sldId id="444" r:id="rId7"/>
    <p:sldId id="445" r:id="rId8"/>
    <p:sldId id="446" r:id="rId9"/>
    <p:sldId id="447" r:id="rId10"/>
    <p:sldId id="448" r:id="rId11"/>
    <p:sldId id="449" r:id="rId12"/>
    <p:sldId id="365" r:id="rId13"/>
  </p:sldIdLst>
  <p:sldSz cx="9144000" cy="5143500" type="screen16x9"/>
  <p:notesSz cx="6858000" cy="9144000"/>
  <p:defaultTextStyle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  <a:extLst/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DEAB3"/>
    <a:srgbClr val="DEC2DB"/>
    <a:srgbClr val="FFFF99"/>
    <a:srgbClr val="FFFF66"/>
    <a:srgbClr val="DF6645"/>
    <a:srgbClr val="A38B8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132" autoAdjust="0"/>
    <p:restoredTop sz="86934" autoAdjust="0"/>
  </p:normalViewPr>
  <p:slideViewPr>
    <p:cSldViewPr>
      <p:cViewPr varScale="1">
        <p:scale>
          <a:sx n="102" d="100"/>
          <a:sy n="102" d="100"/>
        </p:scale>
        <p:origin x="-782" y="-8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3158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-264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DB0AD4-9D2C-426F-B60E-2AFDECABB8C6}" type="datetimeFigureOut">
              <a:rPr lang="en-US" smtClean="0"/>
              <a:pPr/>
              <a:t>3/17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89C686-9B9C-49D8-B2AB-4E155F542C9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7501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  <a:extLst/>
          </a:lstStyle>
          <a:p>
            <a:fld id="{A8ADFD5B-A66C-449C-B6E8-FB716D07777D}" type="datetimeFigureOut">
              <a:rPr lang="en-US" smtClean="0"/>
              <a:pPr/>
              <a:t>3/17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>
            <a:extLst/>
          </a:lstStyle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>
            <a:extLst/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  <a:extLst/>
          </a:lstStyle>
          <a:p>
            <a:fld id="{CA5D3BF3-D352-46FC-8343-31F56E6730E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81221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CA5D3BF3-D352-46FC-8343-31F56E6730EA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478274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4539996"/>
            <a:ext cx="2249424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4533138"/>
            <a:ext cx="6784848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515100" cy="514350"/>
          </a:xfrm>
        </p:spPr>
        <p:txBody>
          <a:bodyPr anchor="ctr"/>
          <a:lstStyle>
            <a:lvl1pPr marL="0" indent="0" algn="l">
              <a:buNone/>
              <a:defRPr sz="28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4551524"/>
            <a:ext cx="2057400" cy="51435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047E157E-8DCB-4F70-A0AF-5EB586A91DD4}" type="datetime1">
              <a:rPr lang="en-US" smtClean="0">
                <a:solidFill>
                  <a:srgbClr val="FFFFFF"/>
                </a:solidFill>
              </a:rPr>
              <a:pPr algn="ctr"/>
              <a:t>3/17/2014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177404"/>
            <a:ext cx="5867400" cy="273844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171450"/>
            <a:ext cx="838200" cy="2857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8F82E0A0-C266-4798-8C8F-B9F91E9DA37E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2" name="Rectangle 11"/>
          <p:cNvSpPr>
            <a:spLocks noGrp="1"/>
          </p:cNvSpPr>
          <p:nvPr>
            <p:ph type="title"/>
          </p:nvPr>
        </p:nvSpPr>
        <p:spPr>
          <a:xfrm>
            <a:off x="2362200" y="2343150"/>
            <a:ext cx="6477000" cy="2038350"/>
          </a:xfrm>
        </p:spPr>
        <p:txBody>
          <a:bodyPr rtlCol="0" anchor="b"/>
          <a:lstStyle>
            <a:lvl1pPr>
              <a:defRPr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606EA6-EFEA-4C30-9264-4F9291A5780D}" type="datetime1">
              <a:rPr lang="en-US" smtClean="0"/>
              <a:pPr/>
              <a:t>3/17/2014</a:t>
            </a:fld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09600" y="1352550"/>
            <a:ext cx="8153400" cy="32766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057400"/>
            <a:ext cx="7123113" cy="1254919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1143000"/>
            <a:ext cx="9144000" cy="85725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00150"/>
            <a:ext cx="1295400" cy="7429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200150"/>
            <a:ext cx="7772400" cy="74295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371600" y="1200150"/>
            <a:ext cx="7620000" cy="74295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FCF9F07-3BC7-4570-B054-79111B0A380C}" type="datetime1">
              <a:rPr lang="en-US" smtClean="0"/>
              <a:pPr/>
              <a:t>3/17/2014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314450"/>
            <a:ext cx="1295400" cy="526257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8F82E0A0-C266-4798-8C8F-B9F91E9DA37E}" type="slidenum">
              <a:rPr lang="en-US" sz="2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472440"/>
          </a:xfrm>
        </p:spPr>
        <p:txBody>
          <a:bodyPr/>
          <a:lstStyle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3886200" cy="3268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844901" y="1352549"/>
            <a:ext cx="3886200" cy="3268625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3/17/2014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18110"/>
            <a:ext cx="8153400" cy="100584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3/17/2014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8"/>
          </p:nvPr>
        </p:nvSpPr>
        <p:spPr>
          <a:xfrm>
            <a:off x="609600" y="1362287"/>
            <a:ext cx="3886200" cy="530352"/>
          </a:xfrm>
          <a:solidFill>
            <a:schemeClr val="accent2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9"/>
          </p:nvPr>
        </p:nvSpPr>
        <p:spPr>
          <a:xfrm>
            <a:off x="4800600" y="1362287"/>
            <a:ext cx="3886200" cy="530352"/>
          </a:xfrm>
          <a:solidFill>
            <a:schemeClr val="accent4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DFADB5D-B7A0-47E3-AD2D-B1A6F8614213}" type="datetime1">
              <a:rPr lang="en-US" smtClean="0"/>
              <a:pPr/>
              <a:t>3/17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2968126-03FC-49C0-B9B8-2B561CCC3D90}" type="datetime1">
              <a:rPr lang="en-US" smtClean="0"/>
              <a:pPr/>
              <a:t>3/17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4686300"/>
            <a:ext cx="533400" cy="2857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1005840"/>
          </a:xfrm>
        </p:spPr>
        <p:txBody>
          <a:bodyPr anchor="b"/>
          <a:lstStyle>
            <a:lvl1pPr algn="l">
              <a:buNone/>
              <a:defRPr sz="42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49A8198-4617-485E-9585-4840B69DBBA6}" type="datetime1">
              <a:rPr lang="en-US" smtClean="0"/>
              <a:pPr/>
              <a:t>3/1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428750"/>
            <a:ext cx="1600200" cy="31242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2362200" y="1428750"/>
            <a:ext cx="6400800" cy="32004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57668" y="0"/>
            <a:ext cx="7586332" cy="3419856"/>
          </a:xfrm>
          <a:solidFill>
            <a:schemeClr val="tx2">
              <a:shade val="50000"/>
            </a:schemeClr>
          </a:solidFill>
          <a:ln>
            <a:noFill/>
          </a:ln>
        </p:spPr>
        <p:txBody>
          <a:bodyPr/>
          <a:lstStyle>
            <a:lvl1pPr>
              <a:buNone/>
              <a:defRPr sz="3200"/>
            </a:lvl1pPr>
            <a:extLst/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4114800"/>
            <a:ext cx="7315200" cy="51435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>
          <a:xfrm>
            <a:off x="-9144" y="3429000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3497580"/>
            <a:ext cx="1463040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3490722"/>
            <a:ext cx="7589520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3543300"/>
            <a:ext cx="7315200" cy="4572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1447800" y="0"/>
            <a:ext cx="100584" cy="515035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4686300"/>
            <a:ext cx="2667000" cy="273844"/>
          </a:xfrm>
        </p:spPr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3/17/2014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3500437"/>
            <a:ext cx="1447800" cy="497684"/>
          </a:xfrm>
          <a:prstGeom prst="rect">
            <a:avLst/>
          </a:prstGeom>
        </p:spPr>
        <p:txBody>
          <a:bodyPr rtlCol="0"/>
          <a:lstStyle>
            <a:lvl1pPr>
              <a:defRPr sz="2800"/>
            </a:lvl1pPr>
            <a:extLst/>
          </a:lstStyle>
          <a:p>
            <a:pPr algn="ctr"/>
            <a:fld id="{8F82E0A0-C266-4798-8C8F-B9F91E9DA37E}" type="slidenum">
              <a:rPr lang="en-US" sz="28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4686155"/>
            <a:ext cx="4572000" cy="273844"/>
          </a:xfrm>
        </p:spPr>
        <p:txBody>
          <a:bodyPr rtlCol="0"/>
          <a:lstStyle>
            <a:extLst/>
          </a:lstStyle>
          <a:p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123950"/>
            <a:ext cx="8153400" cy="347091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4686300"/>
            <a:ext cx="2667000" cy="273844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  <a:extLst/>
          </a:lstStyle>
          <a:p>
            <a:fld id="{E4606EA6-EFEA-4C30-9264-4F9291A5780D}" type="datetime1">
              <a:rPr lang="en-US" smtClean="0"/>
              <a:pPr/>
              <a:t>3/17/2014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1" y="4686155"/>
            <a:ext cx="5421083" cy="273844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845008"/>
            <a:ext cx="9144000" cy="24003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 flipV="1">
            <a:off x="0" y="590550"/>
            <a:ext cx="9144000" cy="51196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152400" y="118110"/>
            <a:ext cx="8763000" cy="472440"/>
          </a:xfrm>
          <a:prstGeom prst="rect">
            <a:avLst/>
          </a:prstGeom>
        </p:spPr>
        <p:txBody>
          <a:bodyPr vert="horz" anchor="b">
            <a:noAutofit/>
          </a:bodyPr>
          <a:lstStyle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8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l" rtl="0" eaLnBrk="1" latinLnBrk="0" hangingPunct="1">
        <a:spcBef>
          <a:spcPct val="0"/>
        </a:spcBef>
        <a:buNone/>
        <a:defRPr sz="3600" kern="1200">
          <a:solidFill>
            <a:schemeClr val="tx2"/>
          </a:solidFill>
          <a:latin typeface="+mj-lt"/>
          <a:ea typeface="+mj-ea"/>
          <a:cs typeface="+mj-cs"/>
        </a:defRPr>
      </a:lvl1pPr>
      <a:extLst/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None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/>
          </p:cNvSpPr>
          <p:nvPr>
            <p:ph type="title"/>
          </p:nvPr>
        </p:nvSpPr>
        <p:spPr>
          <a:xfrm>
            <a:off x="152400" y="1047750"/>
            <a:ext cx="8610600" cy="1809750"/>
          </a:xfrm>
        </p:spPr>
        <p:txBody>
          <a:bodyPr/>
          <a:lstStyle>
            <a:extLst/>
          </a:lstStyle>
          <a:p>
            <a:pPr algn="ctr"/>
            <a:r>
              <a:rPr lang="cs-CZ" b="1" dirty="0" smtClean="0"/>
              <a:t>cvičení</a:t>
            </a:r>
            <a:r>
              <a:rPr lang="en-US" dirty="0" smtClean="0"/>
              <a:t> </a:t>
            </a:r>
            <a:r>
              <a:rPr lang="cs-CZ" b="1" dirty="0"/>
              <a:t>Modelování a </a:t>
            </a:r>
            <a:r>
              <a:rPr lang="cs-CZ" b="1" dirty="0" smtClean="0"/>
              <a:t>simulace</a:t>
            </a:r>
            <a:endParaRPr lang="en-US" dirty="0"/>
          </a:p>
        </p:txBody>
      </p:sp>
      <p:sp>
        <p:nvSpPr>
          <p:cNvPr id="5" name="Rectangle 4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>
            <a:extLst/>
          </a:lstStyle>
          <a:p>
            <a:r>
              <a:rPr lang="cs-CZ" b="1" dirty="0" smtClean="0"/>
              <a:t>Cvičení</a:t>
            </a:r>
            <a:r>
              <a:rPr lang="en-US" dirty="0" smtClean="0"/>
              <a:t> 5 - </a:t>
            </a:r>
            <a:r>
              <a:rPr lang="en-US" smtClean="0"/>
              <a:t>LS </a:t>
            </a:r>
            <a:r>
              <a:rPr lang="en-US" smtClean="0"/>
              <a:t>2014 </a:t>
            </a:r>
            <a:r>
              <a:rPr lang="en-US" dirty="0" smtClean="0"/>
              <a:t>– Michel Kana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b="1" dirty="0" smtClean="0"/>
              <a:t>4-Kompartmentové </a:t>
            </a:r>
            <a:r>
              <a:rPr lang="cs-CZ" b="1" dirty="0"/>
              <a:t>model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1143000" y="3257550"/>
                <a:ext cx="7924800" cy="18104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50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cs-CZ" sz="15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5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500" i="1">
                                  <a:latin typeface="Cambria Math"/>
                                </a:rPr>
                                <m:t>12</m:t>
                              </m:r>
                            </m:sub>
                          </m:sSub>
                        </m:e>
                      </m:d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+</m:t>
                      </m:r>
                      <m:r>
                        <a:rPr lang="cs-CZ" sz="1500" b="0" i="1" smtClean="0">
                          <a:latin typeface="Cambria Math"/>
                        </a:rPr>
                        <m:t>                  </m:t>
                      </m:r>
                      <m:r>
                        <a:rPr lang="en-US" sz="1500" i="1">
                          <a:latin typeface="Cambria Math"/>
                        </a:rPr>
                        <m:t> 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2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+</m:t>
                      </m:r>
                      <m:r>
                        <a:rPr lang="cs-CZ" sz="1500" b="0" i="1" smtClean="0">
                          <a:latin typeface="Cambria Math"/>
                        </a:rPr>
                        <m:t>                          </m:t>
                      </m:r>
                      <m:r>
                        <a:rPr lang="en-US" sz="1500" i="1">
                          <a:latin typeface="Cambria Math"/>
                        </a:rPr>
                        <m:t>0</m:t>
                      </m:r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+ </m:t>
                      </m:r>
                      <m:r>
                        <a:rPr lang="cs-CZ" sz="1500" b="0" i="1" smtClean="0">
                          <a:latin typeface="Cambria Math"/>
                        </a:rPr>
                        <m:t>            </m:t>
                      </m:r>
                      <m:r>
                        <a:rPr lang="en-US" sz="1500" i="1">
                          <a:latin typeface="Cambria Math"/>
                        </a:rPr>
                        <m:t>0</m:t>
                      </m:r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+ 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=       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2</m:t>
                          </m:r>
                        </m:sub>
                      </m:sSub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+</m:t>
                      </m:r>
                      <m:d>
                        <m:dPr>
                          <m:ctrlPr>
                            <a:rPr lang="cs-CZ" sz="15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5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500" i="1">
                                  <a:latin typeface="Cambria Math"/>
                                </a:rPr>
                                <m:t>21</m:t>
                              </m:r>
                            </m:sub>
                          </m:sSub>
                          <m:r>
                            <a:rPr lang="en-US" sz="15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500" i="1">
                                  <a:latin typeface="Cambria Math"/>
                                </a:rPr>
                                <m:t>23</m:t>
                              </m:r>
                            </m:sub>
                          </m:sSub>
                        </m:e>
                      </m:d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</m:t>
                      </m:r>
                      <m:r>
                        <a:rPr lang="en-US" sz="1500" i="1" smtClean="0">
                          <a:latin typeface="Cambria Math"/>
                        </a:rPr>
                        <m:t>+</m:t>
                      </m:r>
                      <m:r>
                        <a:rPr lang="en-US" sz="1500" i="1">
                          <a:latin typeface="Cambria Math"/>
                        </a:rPr>
                        <m:t>  </m:t>
                      </m:r>
                      <m:r>
                        <a:rPr lang="cs-CZ" sz="1500" b="0" i="1" smtClean="0">
                          <a:latin typeface="Cambria Math"/>
                        </a:rPr>
                        <m:t>                    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32</m:t>
                          </m:r>
                        </m:sub>
                      </m:sSub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+</m:t>
                      </m:r>
                      <m:r>
                        <a:rPr lang="cs-CZ" sz="1500" b="0" i="1" smtClean="0">
                          <a:latin typeface="Cambria Math"/>
                        </a:rPr>
                        <m:t>            </m:t>
                      </m:r>
                      <m:r>
                        <a:rPr lang="en-US" sz="1500" i="1">
                          <a:latin typeface="Cambria Math"/>
                        </a:rPr>
                        <m:t>0</m:t>
                      </m:r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+ 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=         0</m:t>
                      </m:r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+  </m:t>
                      </m:r>
                      <m:r>
                        <a:rPr lang="cs-CZ" sz="1500" b="0" i="1" smtClean="0">
                          <a:latin typeface="Cambria Math"/>
                        </a:rPr>
                        <m:t>                 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23</m:t>
                          </m:r>
                        </m:sub>
                      </m:sSub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</m:t>
                      </m:r>
                      <m:r>
                        <a:rPr lang="cs-CZ" sz="1500" b="0" i="1" smtClean="0">
                          <a:latin typeface="Cambria Math"/>
                        </a:rPr>
                        <m:t> </m:t>
                      </m:r>
                      <m:r>
                        <a:rPr lang="en-US" sz="1500" i="1">
                          <a:latin typeface="Cambria Math"/>
                        </a:rPr>
                        <m:t>+   </m:t>
                      </m:r>
                      <m:d>
                        <m:dPr>
                          <m:ctrlPr>
                            <a:rPr lang="cs-CZ" sz="15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5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500" i="1">
                                  <a:latin typeface="Cambria Math"/>
                                </a:rPr>
                                <m:t>32</m:t>
                              </m:r>
                            </m:sub>
                          </m:sSub>
                          <m:r>
                            <a:rPr lang="en-US" sz="15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500" i="1">
                                  <a:latin typeface="Cambria Math"/>
                                </a:rPr>
                                <m:t>34</m:t>
                              </m:r>
                            </m:sub>
                          </m:sSub>
                        </m:e>
                      </m:d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+</m:t>
                      </m:r>
                      <m:r>
                        <a:rPr lang="cs-CZ" sz="1500" b="0" i="1" smtClean="0">
                          <a:latin typeface="Cambria Math"/>
                        </a:rPr>
                        <m:t>           </m:t>
                      </m:r>
                      <m:r>
                        <a:rPr lang="en-US" sz="1500" i="1">
                          <a:latin typeface="Cambria Math"/>
                        </a:rPr>
                        <m:t>0</m:t>
                      </m:r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+ 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=         0</m:t>
                      </m:r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+  </m:t>
                      </m:r>
                      <m:r>
                        <a:rPr lang="cs-CZ" sz="1500" b="0" i="1" smtClean="0">
                          <a:latin typeface="Cambria Math"/>
                        </a:rPr>
                        <m:t>                     </m:t>
                      </m:r>
                      <m:r>
                        <a:rPr lang="en-US" sz="1500" i="1">
                          <a:latin typeface="Cambria Math"/>
                        </a:rPr>
                        <m:t>0</m:t>
                      </m:r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+</m:t>
                      </m:r>
                      <m:r>
                        <a:rPr lang="cs-CZ" sz="1500" b="0" i="1" smtClean="0">
                          <a:latin typeface="Cambria Math"/>
                        </a:rPr>
                        <m:t>                     </m:t>
                      </m:r>
                      <m:r>
                        <a:rPr lang="en-US" sz="1500" i="1">
                          <a:latin typeface="Cambria Math"/>
                        </a:rPr>
                        <m:t>  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34</m:t>
                          </m:r>
                        </m:sub>
                      </m:sSub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+</m:t>
                      </m:r>
                      <m:d>
                        <m:dPr>
                          <m:ctrlPr>
                            <a:rPr lang="cs-CZ" sz="15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5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500" i="1">
                                  <a:latin typeface="Cambria Math"/>
                                </a:rPr>
                                <m:t>44</m:t>
                              </m:r>
                            </m:sub>
                          </m:sSub>
                        </m:e>
                      </m:d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+0</m:t>
                      </m:r>
                    </m:oMath>
                  </m:oMathPara>
                </a14:m>
                <a:endParaRPr lang="cs-CZ" sz="1500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cs-CZ" sz="1500" b="0" i="1" smtClean="0">
                          <a:latin typeface="Cambria Math"/>
                        </a:rPr>
                        <m:t>          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5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5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cs-CZ" sz="15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cs-CZ" sz="1500" b="0" i="1" smtClean="0">
                          <a:latin typeface="Cambria Math"/>
                        </a:rPr>
                        <m:t>          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cs-CZ" sz="1500" b="0" i="1" smtClean="0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cs-CZ" sz="1500" b="0" i="1" smtClean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sz="15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3257550"/>
                <a:ext cx="7924800" cy="181049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4095809"/>
              </p:ext>
            </p:extLst>
          </p:nvPr>
        </p:nvGraphicFramePr>
        <p:xfrm>
          <a:off x="914400" y="590550"/>
          <a:ext cx="6858000" cy="2587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r:id="rId4" imgW="5016246" imgH="1904238" progId="Visio.Drawing.11">
                  <p:embed/>
                </p:oleObj>
              </mc:Choice>
              <mc:Fallback>
                <p:oleObj r:id="rId4" imgW="5016246" imgH="19042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90550"/>
                        <a:ext cx="6858000" cy="25878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6363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b="1" dirty="0" smtClean="0"/>
              <a:t>5-Kompartmentové </a:t>
            </a:r>
            <a:r>
              <a:rPr lang="cs-CZ" b="1" dirty="0"/>
              <a:t>model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-85531" y="2724150"/>
                <a:ext cx="5410200" cy="21012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40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11</m:t>
                              </m:r>
                            </m:sub>
                          </m:sSub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12</m:t>
                              </m:r>
                            </m:sub>
                          </m:sSub>
                        </m:e>
                      </m:d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 0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 0</m:t>
                      </m:r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 0</m:t>
                      </m:r>
                      <m:r>
                        <a:rPr lang="en-US" sz="14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0</m:t>
                      </m:r>
                      <m:r>
                        <a:rPr lang="en-US" sz="14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12</m:t>
                              </m:r>
                            </m:sub>
                          </m:sSub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</m:t>
                      </m:r>
                      <m:d>
                        <m:dPr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23</m:t>
                              </m:r>
                            </m:sub>
                          </m:sSub>
                          <m:r>
                            <a:rPr lang="en-US" sz="1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25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32</m:t>
                              </m:r>
                            </m:sub>
                          </m:sSub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0</m:t>
                      </m:r>
                      <m:r>
                        <a:rPr lang="en-US" sz="14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+0</m:t>
                      </m:r>
                      <m:r>
                        <a:rPr lang="en-US" sz="14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 0</m:t>
                      </m:r>
                      <m:r>
                        <a:rPr lang="en-US" sz="14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+ 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3</m:t>
                          </m:r>
                        </m:sub>
                      </m:sSub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</m:t>
                      </m:r>
                      <m:d>
                        <m:dPr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32</m:t>
                              </m:r>
                            </m:sub>
                          </m:sSub>
                          <m:r>
                            <a:rPr lang="en-US" sz="1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34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0</m:t>
                      </m:r>
                      <m:r>
                        <a:rPr lang="en-US" sz="14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+ 0</m:t>
                      </m:r>
                      <m:r>
                        <a:rPr lang="en-US" sz="14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 0</m:t>
                      </m:r>
                      <m:r>
                        <a:rPr lang="en-US" sz="14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+ 0</m:t>
                      </m:r>
                      <m:r>
                        <a:rPr lang="en-US" sz="14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34</m:t>
                          </m:r>
                        </m:sub>
                      </m:sSub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</m:t>
                      </m:r>
                      <m:d>
                        <m:dPr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44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0</m:t>
                      </m:r>
                      <m:r>
                        <a:rPr lang="en-US" sz="14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 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 0</m:t>
                      </m:r>
                      <m:r>
                        <a:rPr lang="en-US" sz="14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5</m:t>
                          </m:r>
                        </m:sub>
                      </m:sSub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 +0</m:t>
                      </m:r>
                      <m:r>
                        <a:rPr lang="en-US" sz="14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 0</m:t>
                      </m:r>
                      <m:r>
                        <a:rPr lang="en-US" sz="14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</m:t>
                      </m:r>
                      <m:d>
                        <m:dPr>
                          <m:ctrlPr>
                            <a:rPr lang="cs-CZ" sz="1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55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4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 + 0</m:t>
                      </m:r>
                    </m:oMath>
                  </m:oMathPara>
                </a14:m>
                <a:endParaRPr lang="cs-CZ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cs-CZ" sz="1400" b="0" i="1" smtClean="0">
                          <a:latin typeface="Cambria Math"/>
                        </a:rPr>
                        <m:t>      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cs-CZ" sz="14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cs-CZ" sz="14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sz="14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cs-CZ" sz="14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cs-CZ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cs-CZ" sz="1400" b="0" i="1" smtClean="0">
                          <a:latin typeface="Cambria Math"/>
                        </a:rPr>
                        <m:t>      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cs-CZ" sz="1400" b="0" i="1" smtClean="0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cs-CZ" sz="1400" b="0" i="1" smtClean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cs-CZ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cs-CZ" sz="1400" i="1">
                          <a:latin typeface="Cambria Math"/>
                        </a:rPr>
                        <m:t> </m:t>
                      </m:r>
                      <m:r>
                        <a:rPr lang="cs-CZ" sz="1400" b="0" i="1" smtClean="0">
                          <a:latin typeface="Cambria Math"/>
                        </a:rPr>
                        <m:t>      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cs-CZ" sz="1400" b="0" i="1" smtClean="0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cs-CZ" sz="1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cs-CZ" sz="1400" b="0" i="1" smtClean="0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85531" y="2724150"/>
                <a:ext cx="5410200" cy="210121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654333"/>
              </p:ext>
            </p:extLst>
          </p:nvPr>
        </p:nvGraphicFramePr>
        <p:xfrm>
          <a:off x="3304963" y="819150"/>
          <a:ext cx="5839037" cy="2971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r:id="rId4" imgW="5722620" imgH="2923794" progId="Visio.Drawing.11">
                  <p:embed/>
                </p:oleObj>
              </mc:Choice>
              <mc:Fallback>
                <p:oleObj r:id="rId4" imgW="5722620" imgH="292379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4963" y="819150"/>
                        <a:ext cx="5839037" cy="29718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2958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b="1" dirty="0" smtClean="0"/>
              <a:t>Shrnutí dnešního cvičení</a:t>
            </a:r>
            <a:r>
              <a:rPr lang="en-US" sz="3200" dirty="0" smtClean="0"/>
              <a:t> </a:t>
            </a:r>
            <a:endParaRPr lang="en-US" sz="3200" dirty="0"/>
          </a:p>
        </p:txBody>
      </p:sp>
      <p:sp>
        <p:nvSpPr>
          <p:cNvPr id="5" name="Rectangle 4"/>
          <p:cNvSpPr/>
          <p:nvPr/>
        </p:nvSpPr>
        <p:spPr>
          <a:xfrm>
            <a:off x="609600" y="1284307"/>
            <a:ext cx="8077200" cy="67710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b="1" i="1" dirty="0" smtClean="0"/>
              <a:t>[</a:t>
            </a:r>
            <a:r>
              <a:rPr lang="de-DE" sz="1400" b="1" dirty="0" smtClean="0"/>
              <a:t>M</a:t>
            </a:r>
            <a:r>
              <a:rPr lang="cs-CZ" sz="1400" b="1" dirty="0" err="1" smtClean="0"/>
              <a:t>odely</a:t>
            </a:r>
            <a:r>
              <a:rPr lang="cs-CZ" sz="1400" b="1" dirty="0" smtClean="0"/>
              <a:t> populací</a:t>
            </a:r>
            <a:r>
              <a:rPr lang="cs-CZ" sz="1400" b="1" i="1" dirty="0" smtClean="0"/>
              <a:t>]</a:t>
            </a:r>
            <a:endParaRPr lang="de-DE" sz="1400" b="1" i="1" dirty="0" smtClean="0"/>
          </a:p>
          <a:p>
            <a:r>
              <a:rPr lang="cs-CZ" sz="1200" dirty="0"/>
              <a:t>Jedno-kompartmentové modely</a:t>
            </a:r>
          </a:p>
          <a:p>
            <a:r>
              <a:rPr lang="cs-CZ" sz="1200" dirty="0"/>
              <a:t>Vice</a:t>
            </a:r>
            <a:r>
              <a:rPr lang="de-DE" sz="1200" dirty="0"/>
              <a:t>-</a:t>
            </a:r>
            <a:r>
              <a:rPr lang="cs-CZ" sz="1200" dirty="0"/>
              <a:t>kompartmentové modely</a:t>
            </a:r>
          </a:p>
        </p:txBody>
      </p:sp>
      <p:sp>
        <p:nvSpPr>
          <p:cNvPr id="9" name="Rectangle 8"/>
          <p:cNvSpPr/>
          <p:nvPr/>
        </p:nvSpPr>
        <p:spPr>
          <a:xfrm>
            <a:off x="609600" y="3181350"/>
            <a:ext cx="8077200" cy="523220"/>
          </a:xfrm>
          <a:prstGeom prst="rect">
            <a:avLst/>
          </a:prstGeom>
          <a:solidFill>
            <a:srgbClr val="DEC2DB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b="1" i="1" dirty="0" smtClean="0"/>
              <a:t>[</a:t>
            </a:r>
            <a:r>
              <a:rPr lang="cs-CZ" sz="1400" b="1" i="1" dirty="0" smtClean="0"/>
              <a:t>Co bude dál?</a:t>
            </a:r>
            <a:r>
              <a:rPr lang="en-US" sz="1400" b="1" i="1" dirty="0" smtClean="0"/>
              <a:t>]</a:t>
            </a:r>
          </a:p>
          <a:p>
            <a:r>
              <a:rPr lang="cs-CZ" sz="1400" dirty="0" smtClean="0"/>
              <a:t>Příští týden</a:t>
            </a:r>
            <a:r>
              <a:rPr lang="de-DE" sz="1400" dirty="0" smtClean="0"/>
              <a:t> </a:t>
            </a:r>
            <a:r>
              <a:rPr lang="cs-CZ" sz="1400" dirty="0" smtClean="0"/>
              <a:t>představíme </a:t>
            </a:r>
            <a:r>
              <a:rPr lang="de-DE" sz="1400" dirty="0" smtClean="0"/>
              <a:t>m</a:t>
            </a:r>
            <a:r>
              <a:rPr lang="cs-CZ" sz="1400" dirty="0" err="1" smtClean="0"/>
              <a:t>aticový</a:t>
            </a:r>
            <a:r>
              <a:rPr lang="cs-CZ" sz="1400" dirty="0" smtClean="0"/>
              <a:t> </a:t>
            </a:r>
            <a:r>
              <a:rPr lang="cs-CZ" sz="1400" dirty="0"/>
              <a:t>popis kompartmentové </a:t>
            </a:r>
            <a:r>
              <a:rPr lang="cs-CZ" sz="1400" dirty="0" smtClean="0"/>
              <a:t>modely</a:t>
            </a:r>
            <a:r>
              <a:rPr lang="cs-CZ" sz="1400" dirty="0" smtClean="0"/>
              <a:t>.</a:t>
            </a:r>
            <a:endParaRPr lang="cs-CZ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472440"/>
          </a:xfrm>
        </p:spPr>
        <p:txBody>
          <a:bodyPr/>
          <a:lstStyle/>
          <a:p>
            <a:r>
              <a:rPr lang="cs-CZ" dirty="0" smtClean="0"/>
              <a:t>Co uděláme ve dnešním cvičení? 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8305800" cy="326862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cs-CZ" b="1" dirty="0" smtClean="0"/>
              <a:t>Shrnuti </a:t>
            </a:r>
            <a:r>
              <a:rPr lang="cs-CZ" b="1" dirty="0"/>
              <a:t>minulého cvičeni</a:t>
            </a:r>
          </a:p>
          <a:p>
            <a:pPr marL="514350" indent="-514350">
              <a:buFont typeface="+mj-lt"/>
              <a:buAutoNum type="arabicPeriod"/>
            </a:pPr>
            <a:r>
              <a:rPr lang="cs-CZ" b="1" dirty="0"/>
              <a:t>Jedno-kompartmentové modely</a:t>
            </a:r>
          </a:p>
          <a:p>
            <a:pPr marL="514350" indent="-514350">
              <a:buFont typeface="+mj-lt"/>
              <a:buAutoNum type="arabicPeriod"/>
            </a:pPr>
            <a:r>
              <a:rPr lang="cs-CZ" b="1" dirty="0"/>
              <a:t>Vice</a:t>
            </a:r>
            <a:r>
              <a:rPr lang="de-DE" b="1" dirty="0" smtClean="0"/>
              <a:t>-</a:t>
            </a:r>
            <a:r>
              <a:rPr lang="cs-CZ" b="1" dirty="0" smtClean="0"/>
              <a:t>kompartmentové </a:t>
            </a:r>
            <a:r>
              <a:rPr lang="cs-CZ" b="1" dirty="0"/>
              <a:t>modely</a:t>
            </a:r>
          </a:p>
          <a:p>
            <a:pPr marL="514350" indent="-514350">
              <a:buFont typeface="+mj-lt"/>
              <a:buAutoNum type="arabicPeriod"/>
            </a:pPr>
            <a:r>
              <a:rPr lang="cs-CZ" b="1" dirty="0" smtClean="0"/>
              <a:t>Shrnuti</a:t>
            </a:r>
            <a:endParaRPr lang="cs-CZ" b="1" dirty="0"/>
          </a:p>
        </p:txBody>
      </p:sp>
    </p:spTree>
    <p:extLst>
      <p:ext uri="{BB962C8B-B14F-4D97-AF65-F5344CB8AC3E}">
        <p14:creationId xmlns:p14="http://schemas.microsoft.com/office/powerpoint/2010/main" val="4198682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b="1" dirty="0" smtClean="0"/>
              <a:t>Shrnutí </a:t>
            </a:r>
            <a:r>
              <a:rPr lang="cs-CZ" sz="3200" b="1" dirty="0"/>
              <a:t>minulého cvičení</a:t>
            </a:r>
            <a:r>
              <a:rPr lang="en-US" sz="3200" dirty="0" smtClean="0"/>
              <a:t> </a:t>
            </a:r>
            <a:endParaRPr lang="en-US" sz="3200" dirty="0"/>
          </a:p>
        </p:txBody>
      </p:sp>
      <p:sp>
        <p:nvSpPr>
          <p:cNvPr id="6" name="Rectangle 5"/>
          <p:cNvSpPr/>
          <p:nvPr/>
        </p:nvSpPr>
        <p:spPr>
          <a:xfrm>
            <a:off x="609600" y="819150"/>
            <a:ext cx="8077200" cy="156966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b="1" i="1" dirty="0"/>
              <a:t>[</a:t>
            </a:r>
            <a:r>
              <a:rPr lang="de-DE" sz="1600" b="1" dirty="0"/>
              <a:t>M</a:t>
            </a:r>
            <a:r>
              <a:rPr lang="cs-CZ" sz="1600" b="1" dirty="0" err="1"/>
              <a:t>odely</a:t>
            </a:r>
            <a:r>
              <a:rPr lang="cs-CZ" sz="1600" b="1" dirty="0"/>
              <a:t> populací</a:t>
            </a:r>
            <a:r>
              <a:rPr lang="cs-CZ" sz="1600" b="1" i="1" dirty="0"/>
              <a:t>]</a:t>
            </a:r>
            <a:endParaRPr lang="de-DE" sz="1600" b="1" i="1" dirty="0"/>
          </a:p>
          <a:p>
            <a:r>
              <a:rPr lang="cs-CZ" sz="1600" dirty="0"/>
              <a:t>Model </a:t>
            </a:r>
            <a:r>
              <a:rPr lang="de-DE" sz="1600" dirty="0" err="1"/>
              <a:t>dvou</a:t>
            </a:r>
            <a:r>
              <a:rPr lang="cs-CZ" sz="1600" dirty="0"/>
              <a:t>druhových populací</a:t>
            </a:r>
            <a:r>
              <a:rPr lang="de-DE" sz="1600" dirty="0"/>
              <a:t> </a:t>
            </a:r>
            <a:r>
              <a:rPr lang="cs-CZ" sz="1600" dirty="0"/>
              <a:t>dravec – kořist: </a:t>
            </a:r>
            <a:r>
              <a:rPr lang="cs-CZ" sz="1600" i="1" dirty="0">
                <a:solidFill>
                  <a:schemeClr val="tx2"/>
                </a:solidFill>
                <a:cs typeface="Times New Roman" pitchFamily="18" charset="0"/>
              </a:rPr>
              <a:t>Lotky – </a:t>
            </a:r>
            <a:r>
              <a:rPr lang="cs-CZ" sz="1600" i="1" dirty="0" err="1">
                <a:solidFill>
                  <a:schemeClr val="tx2"/>
                </a:solidFill>
                <a:cs typeface="Times New Roman" pitchFamily="18" charset="0"/>
              </a:rPr>
              <a:t>Volterry</a:t>
            </a:r>
            <a:r>
              <a:rPr lang="de-DE" sz="1600" i="1" dirty="0">
                <a:solidFill>
                  <a:schemeClr val="tx2"/>
                </a:solidFill>
                <a:cs typeface="Times New Roman" pitchFamily="18" charset="0"/>
              </a:rPr>
              <a:t> </a:t>
            </a:r>
            <a:r>
              <a:rPr lang="cs-CZ" sz="1600" dirty="0"/>
              <a:t>se zpožděním, </a:t>
            </a:r>
            <a:r>
              <a:rPr lang="cs-CZ" sz="1600" dirty="0" err="1"/>
              <a:t>Kolmogorovův</a:t>
            </a:r>
            <a:r>
              <a:rPr lang="cs-CZ" sz="1600" dirty="0"/>
              <a:t> model </a:t>
            </a:r>
            <a:endParaRPr lang="de-DE" sz="1600" dirty="0"/>
          </a:p>
          <a:p>
            <a:r>
              <a:rPr lang="cs-CZ" sz="1600" dirty="0"/>
              <a:t>Model </a:t>
            </a:r>
            <a:r>
              <a:rPr lang="de-DE" sz="1600" dirty="0" err="1"/>
              <a:t>dvou</a:t>
            </a:r>
            <a:r>
              <a:rPr lang="cs-CZ" sz="1600" dirty="0"/>
              <a:t>druhových populací</a:t>
            </a:r>
            <a:r>
              <a:rPr lang="de-DE" sz="1600" dirty="0"/>
              <a:t> s</a:t>
            </a:r>
            <a:r>
              <a:rPr lang="cs-CZ" sz="1600" dirty="0"/>
              <a:t> konkurence</a:t>
            </a:r>
            <a:endParaRPr lang="de-DE" sz="1600" dirty="0"/>
          </a:p>
          <a:p>
            <a:r>
              <a:rPr lang="cs-CZ" sz="1600" dirty="0"/>
              <a:t>Model </a:t>
            </a:r>
            <a:r>
              <a:rPr lang="de-DE" sz="1600" dirty="0" err="1"/>
              <a:t>dvou</a:t>
            </a:r>
            <a:r>
              <a:rPr lang="cs-CZ" sz="1600" dirty="0"/>
              <a:t>druhových populací</a:t>
            </a:r>
            <a:r>
              <a:rPr lang="de-DE" sz="1600" dirty="0"/>
              <a:t> s</a:t>
            </a:r>
            <a:r>
              <a:rPr lang="cs-CZ" sz="1600" dirty="0"/>
              <a:t>e spolupráce</a:t>
            </a:r>
            <a:endParaRPr lang="de-DE" sz="1600" dirty="0"/>
          </a:p>
          <a:p>
            <a:r>
              <a:rPr lang="de-DE" sz="1600" dirty="0"/>
              <a:t>E</a:t>
            </a:r>
            <a:r>
              <a:rPr lang="cs-CZ" sz="1600" dirty="0" err="1"/>
              <a:t>pidemiologické</a:t>
            </a:r>
            <a:r>
              <a:rPr lang="cs-CZ" sz="1600" dirty="0"/>
              <a:t> modely</a:t>
            </a:r>
            <a:endParaRPr lang="de-DE" sz="1600" dirty="0"/>
          </a:p>
        </p:txBody>
      </p:sp>
    </p:spTree>
    <p:extLst>
      <p:ext uri="{BB962C8B-B14F-4D97-AF65-F5344CB8AC3E}">
        <p14:creationId xmlns:p14="http://schemas.microsoft.com/office/powerpoint/2010/main" val="1477791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/>
            <a:r>
              <a:rPr lang="cs-CZ" sz="3200" b="1" dirty="0" smtClean="0"/>
              <a:t>Kompartmentové </a:t>
            </a:r>
            <a:r>
              <a:rPr lang="cs-CZ" sz="3200" b="1" dirty="0"/>
              <a:t>modely</a:t>
            </a:r>
            <a:endParaRPr lang="de-DE" sz="3200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76200" y="819150"/>
            <a:ext cx="5257800" cy="4324350"/>
          </a:xfrm>
        </p:spPr>
        <p:txBody>
          <a:bodyPr>
            <a:noAutofit/>
          </a:bodyPr>
          <a:lstStyle/>
          <a:p>
            <a:r>
              <a:rPr lang="cs-CZ" sz="1400" b="1" dirty="0">
                <a:cs typeface="Arial" charset="0"/>
              </a:rPr>
              <a:t>Kompartment</a:t>
            </a:r>
            <a:r>
              <a:rPr lang="cs-CZ" sz="1400" dirty="0">
                <a:cs typeface="Arial" charset="0"/>
              </a:rPr>
              <a:t> je homogenní</a:t>
            </a:r>
            <a:r>
              <a:rPr lang="de-DE" sz="1400" dirty="0">
                <a:cs typeface="Arial" charset="0"/>
              </a:rPr>
              <a:t> a </a:t>
            </a:r>
            <a:r>
              <a:rPr lang="cs-CZ" sz="1400" dirty="0">
                <a:cs typeface="Arial" charset="0"/>
              </a:rPr>
              <a:t>odlišitelný prostor</a:t>
            </a:r>
            <a:r>
              <a:rPr lang="de-DE" sz="1400" dirty="0">
                <a:cs typeface="Arial" charset="0"/>
              </a:rPr>
              <a:t> </a:t>
            </a:r>
            <a:r>
              <a:rPr lang="cs-CZ" sz="1400" dirty="0">
                <a:cs typeface="Arial" charset="0"/>
              </a:rPr>
              <a:t>s definovatelným rozměrem </a:t>
            </a:r>
            <a:r>
              <a:rPr lang="de-DE" sz="1400" dirty="0" err="1" smtClean="0">
                <a:cs typeface="Arial" charset="0"/>
              </a:rPr>
              <a:t>jako</a:t>
            </a:r>
            <a:r>
              <a:rPr lang="cs-CZ" sz="1400" dirty="0" smtClean="0">
                <a:cs typeface="Arial" charset="0"/>
              </a:rPr>
              <a:t> hmota</a:t>
            </a:r>
            <a:r>
              <a:rPr lang="de-DE" sz="1400" dirty="0">
                <a:cs typeface="Arial" charset="0"/>
              </a:rPr>
              <a:t> </a:t>
            </a:r>
            <a:r>
              <a:rPr lang="de-DE" sz="1400" dirty="0" smtClean="0">
                <a:cs typeface="Arial" charset="0"/>
              </a:rPr>
              <a:t>a</a:t>
            </a:r>
            <a:r>
              <a:rPr lang="cs-CZ" sz="1400" dirty="0" smtClean="0">
                <a:cs typeface="Arial" charset="0"/>
              </a:rPr>
              <a:t> koncentrace</a:t>
            </a:r>
            <a:r>
              <a:rPr lang="de-DE" sz="1400" dirty="0" smtClean="0">
                <a:cs typeface="Arial" charset="0"/>
              </a:rPr>
              <a:t>.</a:t>
            </a:r>
          </a:p>
          <a:p>
            <a:r>
              <a:rPr lang="de-DE" sz="1400" b="1" dirty="0">
                <a:cs typeface="Arial" charset="0"/>
              </a:rPr>
              <a:t>L</a:t>
            </a:r>
            <a:r>
              <a:rPr lang="cs-CZ" sz="1400" b="1" dirty="0" err="1">
                <a:cs typeface="Arial" charset="0"/>
              </a:rPr>
              <a:t>átk</a:t>
            </a:r>
            <a:r>
              <a:rPr lang="de-DE" sz="1400" b="1" dirty="0">
                <a:cs typeface="Arial" charset="0"/>
              </a:rPr>
              <a:t>y</a:t>
            </a:r>
            <a:r>
              <a:rPr lang="cs-CZ" sz="1400" b="1" dirty="0">
                <a:cs typeface="Arial" charset="0"/>
              </a:rPr>
              <a:t> </a:t>
            </a:r>
            <a:r>
              <a:rPr lang="de-DE" sz="1400" dirty="0" err="1">
                <a:cs typeface="Arial" charset="0"/>
              </a:rPr>
              <a:t>jsou</a:t>
            </a:r>
            <a:r>
              <a:rPr lang="cs-CZ" sz="1400" dirty="0">
                <a:cs typeface="Arial" charset="0"/>
              </a:rPr>
              <a:t> element</a:t>
            </a:r>
            <a:r>
              <a:rPr lang="de-DE" sz="1400" dirty="0">
                <a:cs typeface="Arial" charset="0"/>
              </a:rPr>
              <a:t>y</a:t>
            </a:r>
            <a:r>
              <a:rPr lang="cs-CZ" sz="1400" dirty="0">
                <a:cs typeface="Arial" charset="0"/>
              </a:rPr>
              <a:t>, které podléhají pohybu jako je např. absorpce, vylučování, oxidace, atp. (moč, krev, …)</a:t>
            </a:r>
            <a:endParaRPr lang="cs-CZ" sz="1400" dirty="0"/>
          </a:p>
          <a:p>
            <a:r>
              <a:rPr lang="cs-CZ" sz="1400" b="1" dirty="0">
                <a:cs typeface="Arial" charset="0"/>
              </a:rPr>
              <a:t>Vstup </a:t>
            </a:r>
            <a:r>
              <a:rPr lang="cs-CZ" sz="1400" b="1" dirty="0" err="1">
                <a:cs typeface="Arial" charset="0"/>
              </a:rPr>
              <a:t>kompartmentu</a:t>
            </a:r>
            <a:r>
              <a:rPr lang="cs-CZ" sz="1400" b="1" dirty="0">
                <a:cs typeface="Arial" charset="0"/>
              </a:rPr>
              <a:t> </a:t>
            </a:r>
            <a:r>
              <a:rPr lang="cs-CZ" sz="1400" dirty="0">
                <a:cs typeface="Arial" charset="0"/>
              </a:rPr>
              <a:t>je reprezentován přivedením sledované látky </a:t>
            </a:r>
            <a:r>
              <a:rPr lang="cs-CZ" sz="1400" dirty="0" smtClean="0">
                <a:cs typeface="Arial" charset="0"/>
              </a:rPr>
              <a:t>z</a:t>
            </a:r>
            <a:r>
              <a:rPr lang="cs-CZ" sz="1400" dirty="0">
                <a:cs typeface="Arial" charset="0"/>
              </a:rPr>
              <a:t> jeho </a:t>
            </a:r>
            <a:r>
              <a:rPr lang="cs-CZ" sz="1400" dirty="0" smtClean="0">
                <a:cs typeface="Arial" charset="0"/>
              </a:rPr>
              <a:t>okolí. </a:t>
            </a:r>
            <a:endParaRPr lang="cs-CZ" sz="1400" dirty="0">
              <a:cs typeface="Arial" charset="0"/>
            </a:endParaRPr>
          </a:p>
          <a:p>
            <a:r>
              <a:rPr lang="cs-CZ" sz="1400" b="1" dirty="0">
                <a:cs typeface="Arial" charset="0"/>
              </a:rPr>
              <a:t>Výstup </a:t>
            </a:r>
            <a:r>
              <a:rPr lang="cs-CZ" sz="1400" b="1" dirty="0" err="1">
                <a:cs typeface="Arial" charset="0"/>
              </a:rPr>
              <a:t>kompartmentu</a:t>
            </a:r>
            <a:r>
              <a:rPr lang="cs-CZ" sz="1400" b="1" dirty="0">
                <a:cs typeface="Arial" charset="0"/>
              </a:rPr>
              <a:t> </a:t>
            </a:r>
            <a:r>
              <a:rPr lang="de-DE" sz="1400" dirty="0" smtClean="0">
                <a:cs typeface="Arial" charset="0"/>
              </a:rPr>
              <a:t>je </a:t>
            </a:r>
            <a:r>
              <a:rPr lang="cs-CZ" sz="1400" dirty="0" smtClean="0">
                <a:cs typeface="Arial" charset="0"/>
              </a:rPr>
              <a:t>spojen </a:t>
            </a:r>
            <a:r>
              <a:rPr lang="cs-CZ" sz="1400" dirty="0">
                <a:cs typeface="Arial" charset="0"/>
              </a:rPr>
              <a:t>s pohybem </a:t>
            </a:r>
            <a:r>
              <a:rPr lang="cs-CZ" sz="1400" dirty="0" smtClean="0">
                <a:cs typeface="Arial" charset="0"/>
              </a:rPr>
              <a:t>látky </a:t>
            </a:r>
            <a:r>
              <a:rPr lang="cs-CZ" sz="1400" dirty="0">
                <a:cs typeface="Arial" charset="0"/>
              </a:rPr>
              <a:t>mimo prostor </a:t>
            </a:r>
            <a:r>
              <a:rPr lang="cs-CZ" sz="1400" dirty="0" err="1" smtClean="0">
                <a:cs typeface="Arial" charset="0"/>
              </a:rPr>
              <a:t>kompartmentu</a:t>
            </a:r>
            <a:r>
              <a:rPr lang="de-DE" sz="1400" dirty="0" smtClean="0">
                <a:cs typeface="Arial" charset="0"/>
              </a:rPr>
              <a:t>.</a:t>
            </a:r>
            <a:endParaRPr lang="cs-CZ" sz="1400" dirty="0">
              <a:cs typeface="Arial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50294" y="706794"/>
            <a:ext cx="3124200" cy="41509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54291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/>
            <a:r>
              <a:rPr lang="de-DE" sz="2800" b="1" dirty="0" smtClean="0"/>
              <a:t>1-</a:t>
            </a:r>
            <a:r>
              <a:rPr lang="cs-CZ" sz="2800" b="1" dirty="0" smtClean="0"/>
              <a:t>Kompartmentové </a:t>
            </a:r>
            <a:r>
              <a:rPr lang="cs-CZ" sz="2800" b="1" dirty="0"/>
              <a:t>modely</a:t>
            </a:r>
            <a:endParaRPr lang="de-DE" sz="26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76199" y="742950"/>
                <a:ext cx="5334001" cy="2438400"/>
              </a:xfrm>
            </p:spPr>
            <p:txBody>
              <a:bodyPr>
                <a:normAutofit/>
              </a:bodyPr>
              <a:lstStyle/>
              <a:p>
                <a:r>
                  <a:rPr lang="cs-CZ" sz="1600" dirty="0" smtClean="0">
                    <a:latin typeface="+mj-lt"/>
                  </a:rPr>
                  <a:t>1-kompartmentovy model </a:t>
                </a:r>
                <a:r>
                  <a:rPr lang="cs-CZ" sz="1600" dirty="0">
                    <a:latin typeface="+mj-lt"/>
                  </a:rPr>
                  <a:t>je zjednodušený pohled na homogenní orgán, v němž </a:t>
                </a:r>
                <a:r>
                  <a:rPr lang="cs-CZ" sz="1600" dirty="0" smtClean="0">
                    <a:latin typeface="+mj-lt"/>
                  </a:rPr>
                  <a:t>je libovolný lék </a:t>
                </a:r>
                <a:r>
                  <a:rPr lang="cs-CZ" sz="1600" dirty="0">
                    <a:latin typeface="+mj-lt"/>
                  </a:rPr>
                  <a:t>nebo </a:t>
                </a:r>
                <a:r>
                  <a:rPr lang="cs-CZ" sz="1600" dirty="0" smtClean="0">
                    <a:latin typeface="+mj-lt"/>
                  </a:rPr>
                  <a:t>látek.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cs-CZ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1400" i="1">
                        <a:latin typeface="Cambria Math"/>
                      </a:rPr>
                      <m:t> </m:t>
                    </m:r>
                  </m:oMath>
                </a14:m>
                <a:r>
                  <a:rPr lang="cs-CZ" sz="1400" dirty="0">
                    <a:cs typeface="Arial" charset="0"/>
                  </a:rPr>
                  <a:t>představuje </a:t>
                </a:r>
                <a:r>
                  <a:rPr lang="cs-CZ" sz="1400" dirty="0" smtClean="0"/>
                  <a:t>vstup léku do </a:t>
                </a:r>
                <a:r>
                  <a:rPr lang="cs-CZ" sz="1400" dirty="0" err="1" smtClean="0"/>
                  <a:t>kompartmentu</a:t>
                </a:r>
                <a:r>
                  <a:rPr lang="cs-CZ" sz="1400" dirty="0" smtClean="0"/>
                  <a:t>.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cs-CZ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cs-CZ" sz="1400" dirty="0" smtClean="0"/>
                  <a:t> </a:t>
                </a:r>
                <a:r>
                  <a:rPr lang="cs-CZ" sz="1400" dirty="0">
                    <a:cs typeface="Arial" charset="0"/>
                  </a:rPr>
                  <a:t>představuje </a:t>
                </a:r>
                <a:r>
                  <a:rPr lang="cs-CZ" sz="1400" dirty="0" smtClean="0"/>
                  <a:t>množství </a:t>
                </a:r>
                <a:r>
                  <a:rPr lang="cs-CZ" sz="1400" dirty="0"/>
                  <a:t>léku </a:t>
                </a:r>
                <a:r>
                  <a:rPr lang="cs-CZ" sz="1400" dirty="0" smtClean="0"/>
                  <a:t>ve </a:t>
                </a:r>
                <a:r>
                  <a:rPr lang="cs-CZ" sz="1400" dirty="0" err="1" smtClean="0"/>
                  <a:t>kompartmentu</a:t>
                </a:r>
                <a:r>
                  <a:rPr lang="cs-CZ" sz="1400" dirty="0" smtClean="0"/>
                  <a:t>.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cs-CZ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cs-CZ" sz="1400" dirty="0" smtClean="0">
                    <a:cs typeface="Arial" charset="0"/>
                  </a:rPr>
                  <a:t> </a:t>
                </a:r>
                <a:r>
                  <a:rPr lang="cs-CZ" sz="1400" dirty="0">
                    <a:cs typeface="Arial" charset="0"/>
                  </a:rPr>
                  <a:t>představuje </a:t>
                </a:r>
                <a:r>
                  <a:rPr lang="cs-CZ" sz="1400" dirty="0" smtClean="0">
                    <a:cs typeface="Arial" charset="0"/>
                  </a:rPr>
                  <a:t>koncentrace léku </a:t>
                </a:r>
                <a:r>
                  <a:rPr lang="cs-CZ" sz="1400" dirty="0"/>
                  <a:t>ve </a:t>
                </a:r>
                <a:r>
                  <a:rPr lang="cs-CZ" sz="1400" dirty="0" err="1" smtClean="0"/>
                  <a:t>kompartmentu</a:t>
                </a:r>
                <a:r>
                  <a:rPr lang="cs-CZ" sz="1400" dirty="0" smtClean="0"/>
                  <a:t>.</a:t>
                </a:r>
                <a:r>
                  <a:rPr lang="cs-CZ" sz="1400" dirty="0" smtClean="0">
                    <a:cs typeface="Arial" charset="0"/>
                  </a:rPr>
                  <a:t> 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cs-CZ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𝑘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11</m:t>
                        </m:r>
                      </m:sub>
                    </m:sSub>
                    <m:r>
                      <a:rPr lang="en-US" sz="1400" i="1">
                        <a:latin typeface="Cambria Math"/>
                      </a:rPr>
                      <m:t> </m:t>
                    </m:r>
                  </m:oMath>
                </a14:m>
                <a:r>
                  <a:rPr lang="cs-CZ" sz="1400" dirty="0">
                    <a:cs typeface="Arial" charset="0"/>
                  </a:rPr>
                  <a:t>určuje průměrný rychlost </a:t>
                </a:r>
                <a:r>
                  <a:rPr lang="cs-CZ" sz="1400" dirty="0"/>
                  <a:t>extrakce léku z </a:t>
                </a:r>
                <a:r>
                  <a:rPr lang="cs-CZ" sz="1400" dirty="0" err="1"/>
                  <a:t>kompartmentu</a:t>
                </a:r>
                <a:r>
                  <a:rPr lang="cs-CZ" sz="1400" dirty="0"/>
                  <a:t>.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cs-CZ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cs-CZ" sz="1400" dirty="0" smtClean="0"/>
                  <a:t> </a:t>
                </a:r>
                <a:r>
                  <a:rPr lang="cs-CZ" sz="1400" dirty="0">
                    <a:cs typeface="Arial" charset="0"/>
                  </a:rPr>
                  <a:t>určuje </a:t>
                </a:r>
                <a:r>
                  <a:rPr lang="cs-CZ" sz="1400" dirty="0" smtClean="0"/>
                  <a:t>hypotetický objem</a:t>
                </a:r>
                <a:r>
                  <a:rPr lang="cs-CZ" sz="1400" dirty="0"/>
                  <a:t> </a:t>
                </a:r>
                <a:r>
                  <a:rPr lang="cs-CZ" sz="1400" dirty="0" err="1" smtClean="0"/>
                  <a:t>kompartmentu</a:t>
                </a:r>
                <a:r>
                  <a:rPr lang="cs-CZ" sz="1400" dirty="0" smtClean="0"/>
                  <a:t>.</a:t>
                </a:r>
                <a:endParaRPr lang="cs-CZ" sz="1400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76199" y="742950"/>
                <a:ext cx="5334001" cy="2438400"/>
              </a:xfrm>
              <a:blipFill rotWithShape="1">
                <a:blip r:embed="rId3"/>
                <a:stretch>
                  <a:fillRect t="-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4132436"/>
              </p:ext>
            </p:extLst>
          </p:nvPr>
        </p:nvGraphicFramePr>
        <p:xfrm>
          <a:off x="5562600" y="819150"/>
          <a:ext cx="2057400" cy="2100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r:id="rId4" imgW="1669542" imgH="1697355" progId="Visio.Drawing.11">
                  <p:embed/>
                </p:oleObj>
              </mc:Choice>
              <mc:Fallback>
                <p:oleObj r:id="rId4" imgW="1669542" imgH="169735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819150"/>
                        <a:ext cx="2057400" cy="21005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5791200" y="3028950"/>
                <a:ext cx="2088905" cy="9437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cs-CZ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cs-CZ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1</m:t>
                          </m:r>
                        </m:sub>
                      </m:sSub>
                      <m:r>
                        <a:rPr lang="en-US" i="1" smtClean="0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cs-CZ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cs-CZ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cs-CZ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1200" y="3028950"/>
                <a:ext cx="2088905" cy="94372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22886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b="1" dirty="0"/>
              <a:t>1-</a:t>
            </a:r>
            <a:r>
              <a:rPr lang="cs-CZ" b="1" dirty="0"/>
              <a:t>Kompartmentové model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7092" y="757610"/>
            <a:ext cx="6393708" cy="533400"/>
          </a:xfrm>
        </p:spPr>
        <p:txBody>
          <a:bodyPr>
            <a:normAutofit fontScale="62500" lnSpcReduction="20000"/>
          </a:bodyPr>
          <a:lstStyle/>
          <a:p>
            <a:r>
              <a:rPr lang="cs-CZ" dirty="0" smtClean="0"/>
              <a:t>1-kompartmentovy </a:t>
            </a:r>
            <a:r>
              <a:rPr lang="cs-CZ" dirty="0"/>
              <a:t>model </a:t>
            </a:r>
            <a:r>
              <a:rPr lang="cs-CZ" dirty="0" smtClean="0"/>
              <a:t>s jednorázovým </a:t>
            </a:r>
            <a:r>
              <a:rPr lang="cs-CZ" dirty="0"/>
              <a:t>perorální </a:t>
            </a:r>
            <a:r>
              <a:rPr lang="cs-CZ" dirty="0" smtClean="0"/>
              <a:t>příjem léku.</a:t>
            </a:r>
            <a:endParaRPr lang="cs-CZ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6781800" y="819150"/>
                <a:ext cx="2088905" cy="9437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cs-CZ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cs-CZ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1</m:t>
                          </m:r>
                        </m:sub>
                      </m:sSub>
                      <m:r>
                        <a:rPr lang="en-US" i="1" smtClean="0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cs-CZ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cs-CZ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i="1" smtClean="0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81800" y="819150"/>
                <a:ext cx="2088905" cy="94372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6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1352550"/>
            <a:ext cx="3429000" cy="1418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26792" y="1704165"/>
            <a:ext cx="3307608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143000" y="3486150"/>
            <a:ext cx="3581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9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226792" y="3632835"/>
            <a:ext cx="3307608" cy="113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Content Placeholder 2"/>
          <p:cNvSpPr>
            <a:spLocks noGrp="1"/>
          </p:cNvSpPr>
          <p:nvPr>
            <p:ph sz="quarter" idx="13"/>
          </p:nvPr>
        </p:nvSpPr>
        <p:spPr>
          <a:xfrm>
            <a:off x="0" y="2952750"/>
            <a:ext cx="5943600" cy="533400"/>
          </a:xfrm>
        </p:spPr>
        <p:txBody>
          <a:bodyPr>
            <a:normAutofit/>
          </a:bodyPr>
          <a:lstStyle/>
          <a:p>
            <a:r>
              <a:rPr lang="cs-CZ" sz="1800" dirty="0" smtClean="0"/>
              <a:t>1-kompartmentovy </a:t>
            </a:r>
            <a:r>
              <a:rPr lang="cs-CZ" sz="1800" dirty="0"/>
              <a:t>model s </a:t>
            </a:r>
            <a:r>
              <a:rPr lang="cs-CZ" sz="1800" dirty="0" smtClean="0"/>
              <a:t>intravenózním příjem léku.</a:t>
            </a:r>
            <a:endParaRPr lang="cs-CZ" sz="1800" dirty="0"/>
          </a:p>
        </p:txBody>
      </p:sp>
    </p:spTree>
    <p:extLst>
      <p:ext uri="{BB962C8B-B14F-4D97-AF65-F5344CB8AC3E}">
        <p14:creationId xmlns:p14="http://schemas.microsoft.com/office/powerpoint/2010/main" val="529876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b="1" dirty="0" smtClean="0"/>
              <a:t>2-Kompartmentové </a:t>
            </a:r>
            <a:r>
              <a:rPr lang="cs-CZ" b="1" dirty="0"/>
              <a:t>model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0" y="742950"/>
                <a:ext cx="5105400" cy="4400550"/>
              </a:xfrm>
            </p:spPr>
            <p:txBody>
              <a:bodyPr>
                <a:normAutofit fontScale="55000" lnSpcReduction="20000"/>
              </a:bodyPr>
              <a:lstStyle/>
              <a:p>
                <a:r>
                  <a:rPr lang="cs-CZ" dirty="0" smtClean="0"/>
                  <a:t>2-kompartmentovy </a:t>
                </a:r>
                <a:r>
                  <a:rPr lang="cs-CZ" dirty="0"/>
                  <a:t>model je </a:t>
                </a:r>
                <a:r>
                  <a:rPr lang="cs-CZ" dirty="0" smtClean="0"/>
                  <a:t>např. zjednodušený </a:t>
                </a:r>
                <a:r>
                  <a:rPr lang="cs-CZ" dirty="0"/>
                  <a:t>pohled na </a:t>
                </a:r>
                <a:r>
                  <a:rPr lang="cs-CZ" dirty="0" smtClean="0"/>
                  <a:t>organismus s centrálním </a:t>
                </a:r>
                <a:r>
                  <a:rPr lang="cs-CZ" dirty="0"/>
                  <a:t>a </a:t>
                </a:r>
                <a:r>
                  <a:rPr lang="cs-CZ" dirty="0" smtClean="0"/>
                  <a:t>periferním </a:t>
                </a:r>
                <a:r>
                  <a:rPr lang="cs-CZ" dirty="0" err="1" smtClean="0"/>
                  <a:t>kompartmentem</a:t>
                </a:r>
                <a:r>
                  <a:rPr lang="cs-CZ" dirty="0" smtClean="0"/>
                  <a:t>.</a:t>
                </a:r>
              </a:p>
              <a:p>
                <a:r>
                  <a:rPr lang="cs-CZ" dirty="0" smtClean="0"/>
                  <a:t>Centrální </a:t>
                </a:r>
                <a:r>
                  <a:rPr lang="cs-CZ" dirty="0" err="1" smtClean="0"/>
                  <a:t>kompartment</a:t>
                </a:r>
                <a:endParaRPr lang="cs-CZ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cs-CZ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en-US" sz="280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800">
                        <a:latin typeface="Cambria Math"/>
                      </a:rPr>
                      <m:t> </m:t>
                    </m:r>
                  </m:oMath>
                </a14:m>
                <a:r>
                  <a:rPr lang="cs-CZ" sz="2800" dirty="0"/>
                  <a:t>představuje </a:t>
                </a:r>
                <a:r>
                  <a:rPr lang="cs-CZ" sz="2900" dirty="0"/>
                  <a:t>vstup léku do </a:t>
                </a:r>
                <a:r>
                  <a:rPr lang="cs-CZ" sz="2900" dirty="0" smtClean="0"/>
                  <a:t>centrálního </a:t>
                </a:r>
                <a:r>
                  <a:rPr lang="cs-CZ" sz="2900" dirty="0" err="1"/>
                  <a:t>kompartmentu</a:t>
                </a:r>
                <a:r>
                  <a:rPr lang="cs-CZ" sz="2900" dirty="0"/>
                  <a:t>.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cs-CZ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sz="280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cs-CZ" sz="2800" dirty="0"/>
                  <a:t> představuje množství léku ve </a:t>
                </a:r>
                <a:r>
                  <a:rPr lang="cs-CZ" sz="2800" dirty="0" smtClean="0"/>
                  <a:t>centrální </a:t>
                </a:r>
                <a:r>
                  <a:rPr lang="cs-CZ" sz="2800" dirty="0" err="1" smtClean="0"/>
                  <a:t>kompartmentu</a:t>
                </a:r>
                <a:r>
                  <a:rPr lang="cs-CZ" sz="2800" dirty="0"/>
                  <a:t>.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cs-CZ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80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cs-CZ" sz="2800" dirty="0"/>
                  <a:t> představuje koncentrace léku ve centrální </a:t>
                </a:r>
                <a:r>
                  <a:rPr lang="cs-CZ" sz="2800" dirty="0" err="1" smtClean="0"/>
                  <a:t>kompartmentu</a:t>
                </a:r>
                <a:r>
                  <a:rPr lang="cs-CZ" sz="2800" dirty="0"/>
                  <a:t>. 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cs-CZ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>
                            <a:latin typeface="Cambria Math"/>
                          </a:rPr>
                          <m:t>𝑘</m:t>
                        </m:r>
                      </m:e>
                      <m:sub>
                        <m:r>
                          <a:rPr lang="en-US" sz="2800">
                            <a:latin typeface="Cambria Math"/>
                          </a:rPr>
                          <m:t>11</m:t>
                        </m:r>
                      </m:sub>
                    </m:sSub>
                    <m:r>
                      <a:rPr lang="en-US" sz="2800">
                        <a:latin typeface="Cambria Math"/>
                      </a:rPr>
                      <m:t> </m:t>
                    </m:r>
                  </m:oMath>
                </a14:m>
                <a:r>
                  <a:rPr lang="cs-CZ" sz="2800" dirty="0"/>
                  <a:t>určuje průměrný rychlost extrakce léku z centrálního </a:t>
                </a:r>
                <a:r>
                  <a:rPr lang="cs-CZ" sz="2800" dirty="0" err="1" smtClean="0"/>
                  <a:t>kompartmentu</a:t>
                </a:r>
                <a:r>
                  <a:rPr lang="cs-CZ" sz="2800" dirty="0" smtClean="0"/>
                  <a:t>.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cs-CZ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>
                            <a:latin typeface="Cambria Math"/>
                          </a:rPr>
                          <m:t>𝑘</m:t>
                        </m:r>
                      </m:e>
                      <m:sub>
                        <m:r>
                          <a:rPr lang="en-US" sz="2800">
                            <a:latin typeface="Cambria Math"/>
                          </a:rPr>
                          <m:t>1</m:t>
                        </m:r>
                        <m:r>
                          <a:rPr lang="cs-CZ" sz="28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800">
                        <a:latin typeface="Cambria Math"/>
                      </a:rPr>
                      <m:t> </m:t>
                    </m:r>
                  </m:oMath>
                </a14:m>
                <a:r>
                  <a:rPr lang="cs-CZ" sz="2800" dirty="0"/>
                  <a:t>určuje průměrný rychlost </a:t>
                </a:r>
                <a:r>
                  <a:rPr lang="cs-CZ" sz="2800" dirty="0" smtClean="0"/>
                  <a:t>distribuce léku </a:t>
                </a:r>
                <a:r>
                  <a:rPr lang="cs-CZ" sz="2800" dirty="0"/>
                  <a:t>z </a:t>
                </a:r>
                <a:r>
                  <a:rPr lang="cs-CZ" sz="2800" dirty="0" smtClean="0"/>
                  <a:t>centrálního </a:t>
                </a:r>
                <a:r>
                  <a:rPr lang="cs-CZ" sz="2700" dirty="0"/>
                  <a:t>do </a:t>
                </a:r>
                <a:r>
                  <a:rPr lang="cs-CZ" sz="2700" dirty="0" smtClean="0"/>
                  <a:t>periferního </a:t>
                </a:r>
                <a:r>
                  <a:rPr lang="cs-CZ" sz="2700" dirty="0" err="1"/>
                  <a:t>kompartmentu</a:t>
                </a:r>
                <a:r>
                  <a:rPr lang="cs-CZ" sz="2800" dirty="0" smtClean="0"/>
                  <a:t>.</a:t>
                </a:r>
                <a:endParaRPr lang="cs-CZ" sz="28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cs-CZ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80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cs-CZ" sz="2800" dirty="0"/>
                  <a:t> určuje hypotetický </a:t>
                </a:r>
                <a:r>
                  <a:rPr lang="cs-CZ" sz="2800" dirty="0" smtClean="0"/>
                  <a:t>objem</a:t>
                </a:r>
                <a:r>
                  <a:rPr lang="cs-CZ" sz="2800" dirty="0"/>
                  <a:t> centrálního</a:t>
                </a:r>
                <a:r>
                  <a:rPr lang="cs-CZ" sz="2800" dirty="0" smtClean="0"/>
                  <a:t> </a:t>
                </a:r>
                <a:r>
                  <a:rPr lang="cs-CZ" sz="2800" dirty="0" err="1"/>
                  <a:t>kompartmentu</a:t>
                </a:r>
                <a:r>
                  <a:rPr lang="cs-CZ" sz="2800" dirty="0" smtClean="0"/>
                  <a:t>.</a:t>
                </a:r>
              </a:p>
              <a:p>
                <a:r>
                  <a:rPr lang="cs-CZ" dirty="0" smtClean="0"/>
                  <a:t>Periferní </a:t>
                </a:r>
                <a:r>
                  <a:rPr lang="cs-CZ" dirty="0" err="1" smtClean="0"/>
                  <a:t>kompartment</a:t>
                </a:r>
                <a:endParaRPr lang="cs-CZ" dirty="0" smtClean="0"/>
              </a:p>
              <a:p>
                <a:pPr marL="594360" lvl="2" indent="-320040">
                  <a:spcBef>
                    <a:spcPts val="700"/>
                  </a:spcBef>
                  <a:buSzPct val="60000"/>
                  <a:buFont typeface="Wingdings"/>
                  <a:buChar char="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cs-CZ" sz="25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500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cs-CZ" sz="25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cs-CZ" sz="2500" dirty="0"/>
                  <a:t> představuje množství léku ve </a:t>
                </a:r>
                <a:r>
                  <a:rPr lang="cs-CZ" sz="2400" dirty="0" smtClean="0"/>
                  <a:t>periferní </a:t>
                </a:r>
                <a:r>
                  <a:rPr lang="cs-CZ" sz="2500" dirty="0" err="1" smtClean="0"/>
                  <a:t>kompartmentu</a:t>
                </a:r>
                <a:r>
                  <a:rPr lang="cs-CZ" sz="2500" dirty="0" smtClean="0"/>
                  <a:t>.</a:t>
                </a:r>
              </a:p>
              <a:p>
                <a:pPr marL="594360" lvl="2" indent="-320040">
                  <a:spcBef>
                    <a:spcPts val="700"/>
                  </a:spcBef>
                  <a:buSzPct val="60000"/>
                  <a:buFont typeface="Wingdings"/>
                  <a:buChar char="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cs-CZ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>
                            <a:latin typeface="Cambria Math"/>
                          </a:rPr>
                          <m:t>𝑘</m:t>
                        </m:r>
                      </m:e>
                      <m:sub>
                        <m:r>
                          <a:rPr lang="en-US" sz="2400">
                            <a:latin typeface="Cambria Math"/>
                          </a:rPr>
                          <m:t>1</m:t>
                        </m:r>
                        <m:r>
                          <a:rPr lang="cs-CZ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>
                        <a:latin typeface="Cambria Math"/>
                      </a:rPr>
                      <m:t> </m:t>
                    </m:r>
                  </m:oMath>
                </a14:m>
                <a:r>
                  <a:rPr lang="cs-CZ" sz="2400" dirty="0"/>
                  <a:t>určuje průměrný rychlost </a:t>
                </a:r>
                <a:r>
                  <a:rPr lang="cs-CZ" sz="2400" dirty="0" smtClean="0"/>
                  <a:t>zpětné distribuce </a:t>
                </a:r>
                <a:r>
                  <a:rPr lang="cs-CZ" sz="2400" dirty="0"/>
                  <a:t>léku z periferního do </a:t>
                </a:r>
                <a:r>
                  <a:rPr lang="cs-CZ" sz="2400" dirty="0" smtClean="0"/>
                  <a:t>centrálního </a:t>
                </a:r>
                <a:r>
                  <a:rPr lang="cs-CZ" sz="2400" dirty="0" err="1" smtClean="0"/>
                  <a:t>kompartmentu</a:t>
                </a:r>
                <a:r>
                  <a:rPr lang="cs-CZ" sz="2400" dirty="0" smtClean="0"/>
                  <a:t>.</a:t>
                </a:r>
                <a:endParaRPr lang="cs-CZ" dirty="0" smtClean="0"/>
              </a:p>
              <a:p>
                <a:endParaRPr lang="cs-CZ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0" y="742950"/>
                <a:ext cx="5105400" cy="4400550"/>
              </a:xfrm>
              <a:blipFill rotWithShape="1">
                <a:blip r:embed="rId3"/>
                <a:stretch>
                  <a:fillRect t="-1385" r="-4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5029200" y="2724150"/>
                <a:ext cx="3988351" cy="10400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50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cs-CZ" sz="15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5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500" i="1">
                                  <a:latin typeface="Cambria Math"/>
                                </a:rPr>
                                <m:t>11</m:t>
                              </m:r>
                            </m:sub>
                          </m:sSub>
                          <m:r>
                            <a:rPr lang="en-US" sz="15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500" i="1">
                                  <a:latin typeface="Cambria Math"/>
                                </a:rPr>
                                <m:t>12</m:t>
                              </m:r>
                            </m:sub>
                          </m:sSub>
                        </m:e>
                      </m:d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 +         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2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 +  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=                   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2</m:t>
                          </m:r>
                        </m:sub>
                      </m:sSub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 +  </m:t>
                      </m:r>
                      <m:d>
                        <m:dPr>
                          <m:ctrlPr>
                            <a:rPr lang="cs-CZ" sz="15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5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500" i="1">
                                  <a:latin typeface="Cambria Math"/>
                                </a:rPr>
                                <m:t>21</m:t>
                              </m:r>
                            </m:sub>
                          </m:sSub>
                        </m:e>
                      </m:d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  +  0</m:t>
                      </m:r>
                    </m:oMath>
                  </m:oMathPara>
                </a14:m>
                <a:endParaRPr lang="cs-CZ" sz="1500" i="1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cs-CZ" sz="1500" b="0" i="1" smtClean="0">
                          <a:latin typeface="Cambria Math"/>
                        </a:rPr>
                        <m:t>  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5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cs-CZ" sz="15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5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5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15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5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15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9200" y="2724150"/>
                <a:ext cx="3988351" cy="10400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893275"/>
              </p:ext>
            </p:extLst>
          </p:nvPr>
        </p:nvGraphicFramePr>
        <p:xfrm>
          <a:off x="5029200" y="735684"/>
          <a:ext cx="3650481" cy="1912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r:id="rId5" imgW="3269742" imgH="1697355" progId="Visio.Drawing.11">
                  <p:embed/>
                </p:oleObj>
              </mc:Choice>
              <mc:Fallback>
                <p:oleObj r:id="rId5" imgW="3269742" imgH="16973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735684"/>
                        <a:ext cx="3650481" cy="19122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7811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b="1" dirty="0" smtClean="0"/>
              <a:t>3-Kompartmentové </a:t>
            </a:r>
            <a:r>
              <a:rPr lang="cs-CZ" b="1" dirty="0"/>
              <a:t>model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0" y="742950"/>
            <a:ext cx="4343400" cy="1981200"/>
          </a:xfrm>
        </p:spPr>
        <p:txBody>
          <a:bodyPr>
            <a:normAutofit fontScale="62500" lnSpcReduction="20000"/>
          </a:bodyPr>
          <a:lstStyle/>
          <a:p>
            <a:r>
              <a:rPr lang="cs-CZ" dirty="0" err="1" smtClean="0"/>
              <a:t>Vancomycin</a:t>
            </a:r>
            <a:r>
              <a:rPr lang="cs-CZ" dirty="0" smtClean="0"/>
              <a:t> </a:t>
            </a:r>
            <a:r>
              <a:rPr lang="cs-CZ" dirty="0"/>
              <a:t>je </a:t>
            </a:r>
            <a:r>
              <a:rPr lang="cs-CZ" dirty="0" smtClean="0"/>
              <a:t>antibiotikum s intramuskulární </a:t>
            </a:r>
            <a:r>
              <a:rPr lang="cs-CZ" dirty="0"/>
              <a:t>a </a:t>
            </a:r>
            <a:r>
              <a:rPr lang="cs-CZ" dirty="0" smtClean="0"/>
              <a:t>perorální aplikaci. </a:t>
            </a:r>
            <a:r>
              <a:rPr lang="cs-CZ" dirty="0"/>
              <a:t>80-90% aplikované látky jsou vyloučeny z ledvin </a:t>
            </a:r>
            <a:r>
              <a:rPr lang="cs-CZ" dirty="0" smtClean="0"/>
              <a:t>v </a:t>
            </a:r>
            <a:r>
              <a:rPr lang="cs-CZ" dirty="0"/>
              <a:t>průběhu prvních 24 </a:t>
            </a:r>
            <a:r>
              <a:rPr lang="cs-CZ" dirty="0" smtClean="0"/>
              <a:t>hodin.</a:t>
            </a:r>
          </a:p>
          <a:p>
            <a:pPr lvl="1"/>
            <a:r>
              <a:rPr lang="cs-CZ" dirty="0" smtClean="0"/>
              <a:t>Centrální </a:t>
            </a:r>
            <a:r>
              <a:rPr lang="cs-CZ" dirty="0" err="1" smtClean="0"/>
              <a:t>kompartment</a:t>
            </a:r>
            <a:endParaRPr lang="cs-CZ" dirty="0"/>
          </a:p>
          <a:p>
            <a:pPr lvl="1"/>
            <a:r>
              <a:rPr lang="cs-CZ" dirty="0" smtClean="0"/>
              <a:t>Periferní </a:t>
            </a:r>
            <a:r>
              <a:rPr lang="cs-CZ" dirty="0" err="1" smtClean="0"/>
              <a:t>kompartment</a:t>
            </a:r>
            <a:endParaRPr lang="cs-CZ" dirty="0" smtClean="0"/>
          </a:p>
          <a:p>
            <a:pPr lvl="1"/>
            <a:r>
              <a:rPr lang="cs-CZ" dirty="0" smtClean="0"/>
              <a:t>Ledviny</a:t>
            </a:r>
          </a:p>
          <a:p>
            <a:endParaRPr lang="cs-CZ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2819400" y="3638550"/>
                <a:ext cx="6198151" cy="13571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60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6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6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6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cs-CZ" sz="16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cs-CZ" sz="1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6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/>
                                </a:rPr>
                                <m:t>12</m:t>
                              </m:r>
                            </m:sub>
                          </m:sSub>
                          <m:r>
                            <a:rPr lang="en-US" sz="16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/>
                                </a:rPr>
                                <m:t>13</m:t>
                              </m:r>
                            </m:sub>
                          </m:sSub>
                        </m:e>
                      </m:d>
                      <m:r>
                        <a:rPr lang="en-US" sz="16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600" i="1">
                          <a:latin typeface="Cambria Math"/>
                        </a:rPr>
                        <m:t>  +                     </m:t>
                      </m:r>
                      <m:sSub>
                        <m:sSubPr>
                          <m:ctrlPr>
                            <a:rPr lang="cs-CZ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21</m:t>
                          </m:r>
                        </m:sub>
                      </m:sSub>
                      <m:r>
                        <a:rPr lang="en-US" sz="16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600" i="1">
                          <a:latin typeface="Cambria Math"/>
                        </a:rPr>
                        <m:t>  +     </m:t>
                      </m:r>
                      <m:r>
                        <a:rPr lang="cs-CZ" sz="1600" b="0" i="1" smtClean="0">
                          <a:latin typeface="Cambria Math"/>
                        </a:rPr>
                        <m:t> </m:t>
                      </m:r>
                      <m:sSub>
                        <m:sSubPr>
                          <m:ctrlPr>
                            <a:rPr lang="cs-CZ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31</m:t>
                          </m:r>
                        </m:sub>
                      </m:sSub>
                      <m:r>
                        <a:rPr lang="en-US" sz="16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600" i="1">
                          <a:latin typeface="Cambria Math"/>
                        </a:rPr>
                        <m:t> + </m:t>
                      </m:r>
                      <m:sSub>
                        <m:sSubPr>
                          <m:ctrlPr>
                            <a:rPr lang="cs-CZ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6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6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6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600" i="1">
                          <a:latin typeface="Cambria Math"/>
                        </a:rPr>
                        <m:t>=                   </m:t>
                      </m:r>
                      <m:sSub>
                        <m:sSubPr>
                          <m:ctrlPr>
                            <a:rPr lang="cs-CZ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12</m:t>
                          </m:r>
                        </m:sub>
                      </m:sSub>
                      <m:r>
                        <a:rPr lang="en-US" sz="16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600" i="1">
                          <a:latin typeface="Cambria Math"/>
                        </a:rPr>
                        <m:t>  +  </m:t>
                      </m:r>
                      <m:d>
                        <m:dPr>
                          <m:ctrlPr>
                            <a:rPr lang="cs-CZ" sz="16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/>
                                </a:rPr>
                                <m:t>21</m:t>
                              </m:r>
                            </m:sub>
                          </m:sSub>
                          <m:r>
                            <a:rPr lang="en-US" sz="16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e>
                      </m:d>
                      <m:r>
                        <a:rPr lang="en-US" sz="16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600" i="1">
                          <a:latin typeface="Cambria Math"/>
                        </a:rPr>
                        <m:t>  +          </m:t>
                      </m:r>
                      <m:r>
                        <a:rPr lang="cs-CZ" sz="1600" b="0" i="1" smtClean="0">
                          <a:latin typeface="Cambria Math"/>
                        </a:rPr>
                        <m:t> </m:t>
                      </m:r>
                      <m:r>
                        <a:rPr lang="en-US" sz="1600" i="1">
                          <a:latin typeface="Cambria Math"/>
                        </a:rPr>
                        <m:t>0.</m:t>
                      </m:r>
                      <m:sSub>
                        <m:sSubPr>
                          <m:ctrlPr>
                            <a:rPr lang="cs-CZ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600" i="1">
                          <a:latin typeface="Cambria Math"/>
                        </a:rPr>
                        <m:t> + 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6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6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6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600" i="1">
                          <a:latin typeface="Cambria Math"/>
                        </a:rPr>
                        <m:t>=                   </m:t>
                      </m:r>
                      <m:sSub>
                        <m:sSubPr>
                          <m:ctrlPr>
                            <a:rPr lang="cs-CZ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13</m:t>
                          </m:r>
                        </m:sub>
                      </m:sSub>
                      <m:r>
                        <a:rPr lang="en-US" sz="16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en-US" sz="1600" i="1">
                          <a:latin typeface="Cambria Math"/>
                        </a:rPr>
                        <m:t>+                        </m:t>
                      </m:r>
                      <m:r>
                        <a:rPr lang="cs-CZ" sz="1600" b="0" i="1" smtClean="0">
                          <a:latin typeface="Cambria Math"/>
                        </a:rPr>
                        <m:t>  </m:t>
                      </m:r>
                      <m:r>
                        <a:rPr lang="en-US" sz="1600" i="1">
                          <a:latin typeface="Cambria Math"/>
                        </a:rPr>
                        <m:t>0.</m:t>
                      </m:r>
                      <m:sSub>
                        <m:sSubPr>
                          <m:ctrlPr>
                            <a:rPr lang="cs-CZ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600" i="1">
                          <a:latin typeface="Cambria Math"/>
                        </a:rPr>
                        <m:t>  +</m:t>
                      </m:r>
                      <m:d>
                        <m:dPr>
                          <m:ctrlPr>
                            <a:rPr lang="cs-CZ" sz="16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/>
                                </a:rPr>
                                <m:t>31</m:t>
                              </m:r>
                            </m:sub>
                          </m:sSub>
                        </m:e>
                      </m:d>
                      <m:r>
                        <a:rPr lang="en-US" sz="16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600" i="1">
                          <a:latin typeface="Cambria Math"/>
                        </a:rPr>
                        <m:t> + 0</m:t>
                      </m:r>
                    </m:oMath>
                  </m:oMathPara>
                </a14:m>
                <a:endParaRPr lang="cs-CZ" sz="1600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cs-CZ" sz="1600" b="0" i="1" smtClean="0">
                          <a:latin typeface="Cambria Math"/>
                        </a:rPr>
                        <m:t>    </m:t>
                      </m:r>
                      <m:sSub>
                        <m:sSubPr>
                          <m:ctrlPr>
                            <a:rPr lang="cs-CZ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6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6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6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cs-CZ" sz="1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16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400" y="3638550"/>
                <a:ext cx="6198151" cy="135716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301006"/>
              </p:ext>
            </p:extLst>
          </p:nvPr>
        </p:nvGraphicFramePr>
        <p:xfrm>
          <a:off x="5105400" y="1047750"/>
          <a:ext cx="3825867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r:id="rId4" imgW="3692271" imgH="1757172" progId="Visio.Drawing.11">
                  <p:embed/>
                </p:oleObj>
              </mc:Choice>
              <mc:Fallback>
                <p:oleObj r:id="rId4" imgW="3692271" imgH="17571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047750"/>
                        <a:ext cx="3825867" cy="1828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2284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733107"/>
            <a:ext cx="5607050" cy="3677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b="1" dirty="0" smtClean="0"/>
              <a:t>3-Kompartmentové </a:t>
            </a:r>
            <a:r>
              <a:rPr lang="cs-CZ" b="1" dirty="0"/>
              <a:t>model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4572000" y="4019550"/>
                <a:ext cx="4572000" cy="10409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20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2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2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2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2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2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200" i="1">
                                  <a:latin typeface="Cambria Math"/>
                                </a:rPr>
                                <m:t>12</m:t>
                              </m:r>
                            </m:sub>
                          </m:sSub>
                          <m:r>
                            <a:rPr lang="en-US" sz="12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2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200" i="1">
                                  <a:latin typeface="Cambria Math"/>
                                </a:rPr>
                                <m:t>13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cs-CZ" sz="1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2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200" i="1">
                          <a:latin typeface="Cambria Math"/>
                        </a:rPr>
                        <m:t>  +                     </m:t>
                      </m:r>
                      <m:sSub>
                        <m:sSubPr>
                          <m:ctrlPr>
                            <a:rPr lang="cs-CZ" sz="1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200" i="1">
                              <a:latin typeface="Cambria Math"/>
                            </a:rPr>
                            <m:t>21</m:t>
                          </m:r>
                        </m:sub>
                      </m:sSub>
                      <m:sSub>
                        <m:sSubPr>
                          <m:ctrlPr>
                            <a:rPr lang="cs-CZ" sz="1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2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200" i="1">
                          <a:latin typeface="Cambria Math"/>
                        </a:rPr>
                        <m:t>  +        </m:t>
                      </m:r>
                      <m:sSub>
                        <m:sSubPr>
                          <m:ctrlPr>
                            <a:rPr lang="cs-CZ" sz="1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200" i="1">
                              <a:latin typeface="Cambria Math"/>
                            </a:rPr>
                            <m:t>31</m:t>
                          </m:r>
                        </m:sub>
                      </m:sSub>
                      <m:sSub>
                        <m:sSubPr>
                          <m:ctrlPr>
                            <a:rPr lang="cs-CZ" sz="1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2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200" i="1">
                          <a:latin typeface="Cambria Math"/>
                        </a:rPr>
                        <m:t> + </m:t>
                      </m:r>
                      <m:sSub>
                        <m:sSubPr>
                          <m:ctrlPr>
                            <a:rPr lang="cs-CZ" sz="1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sz="120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2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2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2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200" i="1">
                          <a:latin typeface="Cambria Math"/>
                        </a:rPr>
                        <m:t>=                   </m:t>
                      </m:r>
                      <m:sSub>
                        <m:sSubPr>
                          <m:ctrlPr>
                            <a:rPr lang="cs-CZ" sz="1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200" i="1">
                              <a:latin typeface="Cambria Math"/>
                            </a:rPr>
                            <m:t>12</m:t>
                          </m:r>
                        </m:sub>
                      </m:sSub>
                      <m:sSub>
                        <m:sSubPr>
                          <m:ctrlPr>
                            <a:rPr lang="cs-CZ" sz="1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2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200" i="1">
                          <a:latin typeface="Cambria Math"/>
                        </a:rPr>
                        <m:t>  +  </m:t>
                      </m:r>
                      <m:d>
                        <m:dPr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2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2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200" i="1">
                                  <a:latin typeface="Cambria Math"/>
                                </a:rPr>
                                <m:t>21</m:t>
                              </m:r>
                            </m:sub>
                          </m:sSub>
                          <m:r>
                            <a:rPr lang="en-US" sz="12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2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2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cs-CZ" sz="1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2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200" i="1">
                          <a:latin typeface="Cambria Math"/>
                        </a:rPr>
                        <m:t>  +          0.</m:t>
                      </m:r>
                      <m:sSub>
                        <m:sSubPr>
                          <m:ctrlPr>
                            <a:rPr lang="cs-CZ" sz="1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2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200" i="1">
                          <a:latin typeface="Cambria Math"/>
                        </a:rPr>
                        <m:t> + 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2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2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2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200" i="1">
                          <a:latin typeface="Cambria Math"/>
                        </a:rPr>
                        <m:t>=                   </m:t>
                      </m:r>
                      <m:sSub>
                        <m:sSubPr>
                          <m:ctrlPr>
                            <a:rPr lang="cs-CZ" sz="1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200" i="1">
                              <a:latin typeface="Cambria Math"/>
                            </a:rPr>
                            <m:t>13</m:t>
                          </m:r>
                        </m:sub>
                      </m:sSub>
                      <m:sSub>
                        <m:sSubPr>
                          <m:ctrlPr>
                            <a:rPr lang="cs-CZ" sz="1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2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en-US" sz="1200" i="1">
                          <a:latin typeface="Cambria Math"/>
                        </a:rPr>
                        <m:t>+                        0.</m:t>
                      </m:r>
                      <m:sSub>
                        <m:sSubPr>
                          <m:ctrlPr>
                            <a:rPr lang="cs-CZ" sz="1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2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200" i="1">
                          <a:latin typeface="Cambria Math"/>
                        </a:rPr>
                        <m:t>  +</m:t>
                      </m:r>
                      <m:d>
                        <m:dPr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2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2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200" i="1">
                                  <a:latin typeface="Cambria Math"/>
                                </a:rPr>
                                <m:t>31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cs-CZ" sz="1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2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200" i="1">
                          <a:latin typeface="Cambria Math"/>
                        </a:rPr>
                        <m:t> + 0</m:t>
                      </m:r>
                    </m:oMath>
                  </m:oMathPara>
                </a14:m>
                <a:endParaRPr lang="cs-CZ" sz="1200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cs-CZ" sz="1200" b="0" i="1" smtClean="0">
                          <a:latin typeface="Cambria Math"/>
                        </a:rPr>
                        <m:t>   </m:t>
                      </m:r>
                      <m:sSub>
                        <m:sSubPr>
                          <m:ctrlPr>
                            <a:rPr lang="cs-CZ" sz="1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cs-CZ" sz="1200" b="0" i="1" smtClean="0">
                              <a:latin typeface="Cambria Math"/>
                            </a:rPr>
                            <m:t>   </m:t>
                          </m:r>
                          <m:r>
                            <a:rPr lang="en-US" sz="12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12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2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2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2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2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2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12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20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12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4019550"/>
                <a:ext cx="4572000" cy="104092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3236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idescreenPresentatio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5000"/>
                <a:satMod val="150000"/>
              </a:schemeClr>
            </a:gs>
            <a:gs pos="35000">
              <a:schemeClr val="phClr">
                <a:shade val="60000"/>
                <a:satMod val="150000"/>
              </a:schemeClr>
            </a:gs>
            <a:gs pos="100000">
              <a:schemeClr val="phClr">
                <a:tint val="97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0</TotalTime>
  <Words>701</Words>
  <Application>Microsoft Office PowerPoint</Application>
  <PresentationFormat>On-screen Show (16:9)</PresentationFormat>
  <Paragraphs>72</Paragraphs>
  <Slides>1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WidescreenPresentation</vt:lpstr>
      <vt:lpstr>Visio.Drawing.11</vt:lpstr>
      <vt:lpstr>cvičení Modelování a simulace</vt:lpstr>
      <vt:lpstr>Co uděláme ve dnešním cvičení? </vt:lpstr>
      <vt:lpstr>Shrnutí minulého cvičení </vt:lpstr>
      <vt:lpstr>Kompartmentové modely</vt:lpstr>
      <vt:lpstr>1-Kompartmentové modely</vt:lpstr>
      <vt:lpstr>1-Kompartmentové modely</vt:lpstr>
      <vt:lpstr>2-Kompartmentové modely</vt:lpstr>
      <vt:lpstr>3-Kompartmentové modely</vt:lpstr>
      <vt:lpstr>3-Kompartmentové modely</vt:lpstr>
      <vt:lpstr>4-Kompartmentové modely</vt:lpstr>
      <vt:lpstr>5-Kompartmentové modely</vt:lpstr>
      <vt:lpstr>Shrnutí dnešního cvičení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0-12-24T12:24:52Z</dcterms:created>
  <dcterms:modified xsi:type="dcterms:W3CDTF">2014-03-17T17:41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33</vt:i4>
  </property>
  <property fmtid="{D5CDD505-2E9C-101B-9397-08002B2CF9AE}" pid="3" name="_Version">
    <vt:lpwstr>12.0.4518</vt:lpwstr>
  </property>
</Properties>
</file>